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007FB2" w:rsidRPr="00E13C9C" w:rsidRDefault="00007FB2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ФС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007FB2" w:rsidRPr="00F4180F" w:rsidRDefault="00007FB2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 w:rsidRPr="00F4180F">
              <w:rPr>
                <w:rFonts w:cs="Times New Roman"/>
                <w:i/>
                <w:color w:val="000000"/>
                <w:sz w:val="30"/>
                <w:szCs w:val="30"/>
              </w:rPr>
              <w:t xml:space="preserve">Функціональна схема роботи </w:t>
            </w:r>
            <w:r>
              <w:rPr>
                <w:rFonts w:cs="Times New Roman"/>
                <w:i/>
                <w:color w:val="000000"/>
                <w:sz w:val="30"/>
                <w:szCs w:val="30"/>
              </w:rPr>
              <w:t>програми реєстрації груп користувачів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007FB2" w:rsidRPr="00FD4FA0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bookmarkStart w:id="0" w:name="_GoBack"/>
            <w:bookmarkEnd w:id="0"/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1</w:t>
            </w:r>
          </w:p>
        </w:tc>
        <w:tc>
          <w:tcPr>
            <w:tcW w:w="1701" w:type="dxa"/>
            <w:gridSpan w:val="2"/>
            <w:vAlign w:val="center"/>
          </w:tcPr>
          <w:p w:rsidR="00007FB2" w:rsidRPr="00B636B5" w:rsidRDefault="00007FB2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</w:tbl>
    <w:p w:rsidR="00007FB2" w:rsidRPr="00007FB2" w:rsidRDefault="00007FB2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07FB2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а схема роботи програми реєстрації груп користувачів</w:t>
      </w:r>
    </w:p>
    <w:p w:rsidR="00007FB2" w:rsidRPr="00057EBB" w:rsidRDefault="00007FB2" w:rsidP="00057EBB">
      <w:pPr>
        <w:jc w:val="center"/>
        <w:rPr>
          <w:lang w:val="uk-UA"/>
        </w:rPr>
      </w:pPr>
      <w:r w:rsidRPr="00902214">
        <w:rPr>
          <w:lang w:val="uk-UA"/>
        </w:rPr>
        <w:object w:dxaOrig="9409" w:dyaOrig="11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63.25pt" o:ole="">
            <v:imagedata r:id="rId7" o:title=""/>
          </v:shape>
          <o:OLEObject Type="Embed" ProgID="Visio.Drawing.11" ShapeID="_x0000_i1025" DrawAspect="Content" ObjectID="_1432580691" r:id="rId8"/>
        </w:object>
      </w:r>
      <w:r w:rsidRPr="00007FB2">
        <w:rPr>
          <w:rFonts w:ascii="Times New Roman" w:hAnsi="Times New Roman" w:cs="Times New Roman"/>
          <w:b/>
          <w:sz w:val="28"/>
          <w:szCs w:val="28"/>
          <w:lang w:val="ru-RU"/>
        </w:rPr>
        <w:t>Алгоритм створення опитування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007FB2" w:rsidRPr="00E13C9C" w:rsidRDefault="00007FB2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С</w:t>
            </w:r>
            <w:r w:rsidR="00B636B5">
              <w:rPr>
                <w:rFonts w:cs="Times New Roman"/>
                <w:sz w:val="36"/>
                <w:szCs w:val="36"/>
                <w:lang w:val="ru-RU"/>
              </w:rPr>
              <w:t>О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007FB2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Алгоритм створення опитування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007FB2" w:rsidRPr="00FD4FA0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2</w:t>
            </w:r>
          </w:p>
        </w:tc>
        <w:tc>
          <w:tcPr>
            <w:tcW w:w="1701" w:type="dxa"/>
            <w:gridSpan w:val="2"/>
            <w:vAlign w:val="center"/>
          </w:tcPr>
          <w:p w:rsidR="00007FB2" w:rsidRPr="00B636B5" w:rsidRDefault="00007FB2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</w:tbl>
    <w:p w:rsidR="00007FB2" w:rsidRPr="00007FB2" w:rsidRDefault="00007FB2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07FB2" w:rsidRDefault="00007FB2" w:rsidP="00007FB2">
      <w:pPr>
        <w:jc w:val="center"/>
        <w:rPr>
          <w:lang w:val="ru-RU"/>
        </w:rPr>
      </w:pPr>
      <w:r>
        <w:object w:dxaOrig="5712" w:dyaOrig="9298">
          <v:shape id="_x0000_i1026" type="#_x0000_t75" style="width:327pt;height:532.5pt" o:ole="">
            <v:imagedata r:id="rId9" o:title=""/>
          </v:shape>
          <o:OLEObject Type="Embed" ProgID="Visio.Drawing.11" ShapeID="_x0000_i1026" DrawAspect="Content" ObjectID="_1432580692" r:id="rId10"/>
        </w:object>
      </w:r>
    </w:p>
    <w:p w:rsidR="00007FB2" w:rsidRDefault="00007FB2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07FB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Алгоритм проходження опитування на мобільному пристрої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007FB2" w:rsidRPr="00E13C9C" w:rsidRDefault="00007FB2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ПО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007FB2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Алгоритм проходження опитування на мобільному пристрої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007FB2" w:rsidRPr="00FD4FA0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3</w:t>
            </w:r>
          </w:p>
        </w:tc>
        <w:tc>
          <w:tcPr>
            <w:tcW w:w="1701" w:type="dxa"/>
            <w:gridSpan w:val="2"/>
            <w:vAlign w:val="center"/>
          </w:tcPr>
          <w:p w:rsidR="00007FB2" w:rsidRPr="00B636B5" w:rsidRDefault="00007FB2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007FB2" w:rsidRPr="004521F1" w:rsidRDefault="00007FB2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  <w:tr w:rsidR="00007FB2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07FB2" w:rsidRPr="004521F1" w:rsidRDefault="00007FB2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07FB2" w:rsidRPr="004521F1" w:rsidRDefault="00007FB2" w:rsidP="009F6C86">
            <w:pPr>
              <w:rPr>
                <w:rFonts w:cs="Times New Roman"/>
                <w:lang w:val="ru-RU"/>
              </w:rPr>
            </w:pPr>
          </w:p>
        </w:tc>
      </w:tr>
    </w:tbl>
    <w:p w:rsidR="00007FB2" w:rsidRPr="00007FB2" w:rsidRDefault="00007FB2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  <w:r>
        <w:object w:dxaOrig="4996" w:dyaOrig="6037">
          <v:shape id="_x0000_i1027" type="#_x0000_t75" style="width:289.5pt;height:350.25pt" o:ole="">
            <v:imagedata r:id="rId11" o:title=""/>
          </v:shape>
          <o:OLEObject Type="Embed" ProgID="Visio.Drawing.11" ShapeID="_x0000_i1027" DrawAspect="Content" ObjectID="_1432580693" r:id="rId12"/>
        </w:object>
      </w: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007FB2" w:rsidP="00007FB2">
      <w:pPr>
        <w:jc w:val="center"/>
        <w:rPr>
          <w:lang w:val="uk-UA"/>
        </w:rPr>
      </w:pPr>
    </w:p>
    <w:p w:rsidR="00007FB2" w:rsidRDefault="004A2B57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A2B5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Алгоритм проходження опитування на віддаленому мобільному пристрої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4A2B57" w:rsidRPr="00E13C9C" w:rsidRDefault="004A2B57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ПВ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4A2B57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Алгоритм проходження опитування на віддаленому мобільному пристрої</w:t>
            </w:r>
          </w:p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4A2B57" w:rsidRPr="00FD4FA0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4</w:t>
            </w:r>
          </w:p>
        </w:tc>
        <w:tc>
          <w:tcPr>
            <w:tcW w:w="1701" w:type="dxa"/>
            <w:gridSpan w:val="2"/>
            <w:vAlign w:val="center"/>
          </w:tcPr>
          <w:p w:rsidR="004A2B57" w:rsidRPr="00B636B5" w:rsidRDefault="004A2B57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4A2B57" w:rsidRPr="004521F1" w:rsidRDefault="004A2B57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</w:tr>
    </w:tbl>
    <w:p w:rsidR="004A2B57" w:rsidRPr="004A2B57" w:rsidRDefault="004A2B57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A2B57" w:rsidRDefault="004A2B57" w:rsidP="00007FB2">
      <w:pPr>
        <w:jc w:val="center"/>
        <w:rPr>
          <w:lang w:val="uk-UA"/>
        </w:rPr>
      </w:pPr>
      <w:r>
        <w:object w:dxaOrig="4812" w:dyaOrig="8305">
          <v:shape id="_x0000_i1028" type="#_x0000_t75" style="width:273pt;height:469.5pt" o:ole="">
            <v:imagedata r:id="rId13" o:title=""/>
          </v:shape>
          <o:OLEObject Type="Embed" ProgID="Visio.Drawing.11" ShapeID="_x0000_i1028" DrawAspect="Content" ObjectID="_1432580694" r:id="rId14"/>
        </w:object>
      </w:r>
    </w:p>
    <w:p w:rsidR="004A2B57" w:rsidRDefault="004A2B57" w:rsidP="00007FB2">
      <w:pPr>
        <w:jc w:val="center"/>
        <w:rPr>
          <w:lang w:val="uk-UA"/>
        </w:rPr>
      </w:pPr>
    </w:p>
    <w:p w:rsidR="004A2B57" w:rsidRDefault="004A2B57" w:rsidP="00007FB2">
      <w:pPr>
        <w:jc w:val="center"/>
        <w:rPr>
          <w:lang w:val="uk-UA"/>
        </w:rPr>
      </w:pPr>
    </w:p>
    <w:p w:rsidR="00C5440E" w:rsidRDefault="00C5440E" w:rsidP="00C5440E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Алгоритм аналізу відповідей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C5440E" w:rsidRPr="00E13C9C" w:rsidRDefault="00C5440E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АВ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C5440E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Алгоритм аналізу відповідей</w:t>
            </w:r>
          </w:p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C5440E" w:rsidRPr="00FD4FA0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C5440E" w:rsidRPr="004521F1" w:rsidRDefault="00C5440E" w:rsidP="00B636B5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5</w:t>
            </w:r>
          </w:p>
        </w:tc>
        <w:tc>
          <w:tcPr>
            <w:tcW w:w="1701" w:type="dxa"/>
            <w:gridSpan w:val="2"/>
            <w:vAlign w:val="center"/>
          </w:tcPr>
          <w:p w:rsidR="00C5440E" w:rsidRPr="00B636B5" w:rsidRDefault="00C5440E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C5440E" w:rsidRPr="004521F1" w:rsidRDefault="00C5440E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</w:tr>
    </w:tbl>
    <w:p w:rsidR="00C5440E" w:rsidRDefault="00C5440E" w:rsidP="00C5440E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5440E" w:rsidRDefault="00C5440E" w:rsidP="00C5440E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1992" w:dyaOrig="6037">
          <v:shape id="_x0000_i1029" type="#_x0000_t75" style="width:114pt;height:344.25pt" o:ole="">
            <v:imagedata r:id="rId15" o:title=""/>
          </v:shape>
          <o:OLEObject Type="Embed" ProgID="Visio.Drawing.11" ShapeID="_x0000_i1029" DrawAspect="Content" ObjectID="_1432580695" r:id="rId16"/>
        </w:objec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4A2B57" w:rsidRPr="004A2B57" w:rsidRDefault="004A2B57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A2B5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труктура бази даних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4A2B57" w:rsidRPr="00E13C9C" w:rsidRDefault="004A2B57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СБ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4A2B57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Структура бази даних</w:t>
            </w:r>
          </w:p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4A2B57" w:rsidRPr="00FD4FA0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6</w:t>
            </w:r>
          </w:p>
        </w:tc>
        <w:tc>
          <w:tcPr>
            <w:tcW w:w="1701" w:type="dxa"/>
            <w:gridSpan w:val="2"/>
            <w:vAlign w:val="center"/>
          </w:tcPr>
          <w:p w:rsidR="004A2B57" w:rsidRPr="00B636B5" w:rsidRDefault="004A2B57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4A2B57" w:rsidRPr="004521F1" w:rsidRDefault="004A2B57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</w:tr>
      <w:tr w:rsidR="004A2B57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4A2B57" w:rsidRPr="004521F1" w:rsidRDefault="004A2B57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4A2B57" w:rsidRPr="004521F1" w:rsidRDefault="004A2B57" w:rsidP="009F6C86">
            <w:pPr>
              <w:rPr>
                <w:rFonts w:cs="Times New Roman"/>
                <w:lang w:val="ru-RU"/>
              </w:rPr>
            </w:pPr>
          </w:p>
        </w:tc>
      </w:tr>
    </w:tbl>
    <w:p w:rsidR="004A2B57" w:rsidRDefault="004A2B57" w:rsidP="00007FB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A2B57" w:rsidRDefault="004A2B57" w:rsidP="00007FB2">
      <w:pPr>
        <w:jc w:val="center"/>
        <w:rPr>
          <w:lang w:val="uk-UA"/>
        </w:rPr>
      </w:pPr>
      <w:r w:rsidRPr="00902214">
        <w:rPr>
          <w:lang w:val="uk-UA"/>
        </w:rPr>
        <w:object w:dxaOrig="6913" w:dyaOrig="6698">
          <v:shape id="_x0000_i1030" type="#_x0000_t75" style="width:345.75pt;height:335.25pt" o:ole="">
            <v:imagedata r:id="rId17" o:title=""/>
          </v:shape>
          <o:OLEObject Type="Embed" ProgID="Visio.Drawing.11" ShapeID="_x0000_i1030" DrawAspect="Content" ObjectID="_1432580696" r:id="rId18"/>
        </w:object>
      </w:r>
    </w:p>
    <w:p w:rsidR="00C5440E" w:rsidRDefault="00C5440E">
      <w:pPr>
        <w:rPr>
          <w:lang w:val="uk-UA"/>
        </w:rPr>
      </w:pPr>
      <w:r>
        <w:rPr>
          <w:lang w:val="uk-UA"/>
        </w:rPr>
        <w:br w:type="page"/>
      </w:r>
    </w:p>
    <w:p w:rsidR="00C5440E" w:rsidRPr="00C5440E" w:rsidRDefault="00B636B5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грама для мобільних телефонів. Зовнішній вигляд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C5440E" w:rsidRPr="00E13C9C" w:rsidRDefault="00C5440E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ПМ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B636B5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C5440E" w:rsidRPr="00F4180F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Програма для мобільних телефонів. Зовнішній вигляд</w:t>
            </w:r>
          </w:p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C5440E" w:rsidRPr="00B636B5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B636B5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C5440E" w:rsidRPr="00FD4FA0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7</w:t>
            </w:r>
          </w:p>
        </w:tc>
        <w:tc>
          <w:tcPr>
            <w:tcW w:w="1701" w:type="dxa"/>
            <w:gridSpan w:val="2"/>
            <w:vAlign w:val="center"/>
          </w:tcPr>
          <w:p w:rsidR="00C5440E" w:rsidRPr="00B636B5" w:rsidRDefault="00C5440E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C5440E" w:rsidRPr="004521F1" w:rsidRDefault="00C5440E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</w:tr>
      <w:tr w:rsidR="00C5440E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C5440E" w:rsidRPr="004521F1" w:rsidRDefault="00C5440E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C5440E" w:rsidRPr="004521F1" w:rsidRDefault="00C5440E" w:rsidP="009F6C86">
            <w:pPr>
              <w:rPr>
                <w:rFonts w:cs="Times New Roman"/>
                <w:lang w:val="ru-RU"/>
              </w:rPr>
            </w:pPr>
          </w:p>
        </w:tc>
      </w:tr>
    </w:tbl>
    <w:p w:rsidR="00C5440E" w:rsidRPr="00C5440E" w:rsidRDefault="00C5440E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5440E" w:rsidRDefault="00C5440E" w:rsidP="00C5440E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C5440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90750" cy="3282023"/>
            <wp:effectExtent l="1905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288" cy="32993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5440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90750" cy="3282024"/>
            <wp:effectExtent l="19050" t="0" r="0" b="0"/>
            <wp:docPr id="11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348" cy="3275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40E" w:rsidRDefault="00C5440E" w:rsidP="00C5440E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C5440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87131" cy="3276600"/>
            <wp:effectExtent l="19050" t="0" r="3619" b="0"/>
            <wp:docPr id="13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898" cy="32822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5440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87130" cy="3276600"/>
            <wp:effectExtent l="19050" t="0" r="3620" b="0"/>
            <wp:docPr id="14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508" cy="3283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0D54" w:rsidRPr="00040D54" w:rsidRDefault="00B636B5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грама</w:t>
      </w:r>
      <w:r w:rsidR="00040D54" w:rsidRPr="00040D5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ля персонального комп</w:t>
      </w:r>
      <w:r w:rsidR="00040D54" w:rsidRPr="00040D54">
        <w:rPr>
          <w:rFonts w:ascii="Times New Roman" w:hAnsi="Times New Roman" w:cs="Times New Roman"/>
          <w:b/>
          <w:sz w:val="28"/>
          <w:szCs w:val="28"/>
          <w:lang w:val="ru-RU"/>
        </w:rPr>
        <w:t>’</w:t>
      </w:r>
      <w:r w:rsidR="00040D54" w:rsidRPr="00040D54">
        <w:rPr>
          <w:rFonts w:ascii="Times New Roman" w:hAnsi="Times New Roman" w:cs="Times New Roman"/>
          <w:b/>
          <w:sz w:val="28"/>
          <w:szCs w:val="28"/>
          <w:lang w:val="uk-UA"/>
        </w:rPr>
        <w:t>ютера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B636B5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40D54">
        <w:rPr>
          <w:rFonts w:ascii="Times New Roman" w:hAnsi="Times New Roman" w:cs="Times New Roman"/>
          <w:b/>
          <w:sz w:val="28"/>
          <w:szCs w:val="28"/>
          <w:lang w:val="uk-UA"/>
        </w:rPr>
        <w:t>Зовнішній вигляд</w:t>
      </w:r>
    </w:p>
    <w:tbl>
      <w:tblPr>
        <w:tblStyle w:val="TableGrid"/>
        <w:tblpPr w:vertAnchor="page" w:horzAnchor="page" w:tblpX="1135" w:tblpY="13439"/>
        <w:tblW w:w="10490" w:type="dxa"/>
        <w:tblBorders>
          <w:top w:val="single" w:sz="12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6"/>
        <w:gridCol w:w="567"/>
        <w:gridCol w:w="1304"/>
        <w:gridCol w:w="851"/>
        <w:gridCol w:w="567"/>
        <w:gridCol w:w="3968"/>
        <w:gridCol w:w="284"/>
        <w:gridCol w:w="284"/>
        <w:gridCol w:w="284"/>
        <w:gridCol w:w="284"/>
        <w:gridCol w:w="680"/>
        <w:gridCol w:w="1021"/>
      </w:tblGrid>
      <w:tr w:rsidR="00040D54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 w:val="restart"/>
            <w:vAlign w:val="center"/>
          </w:tcPr>
          <w:p w:rsidR="00040D54" w:rsidRPr="00E13C9C" w:rsidRDefault="00040D54" w:rsidP="009F6C86">
            <w:pPr>
              <w:jc w:val="center"/>
              <w:rPr>
                <w:rFonts w:cs="Times New Roman"/>
                <w:sz w:val="36"/>
                <w:szCs w:val="36"/>
                <w:lang w:val="ru-RU"/>
              </w:rPr>
            </w:pPr>
            <w:r>
              <w:rPr>
                <w:rFonts w:cs="Times New Roman"/>
                <w:sz w:val="36"/>
                <w:szCs w:val="36"/>
                <w:lang w:val="ru-RU"/>
              </w:rPr>
              <w:t>КНУ.ПД.6.050103.13.13.</w:t>
            </w:r>
            <w:r w:rsidR="008A23A2">
              <w:rPr>
                <w:rFonts w:cs="Times New Roman"/>
                <w:sz w:val="36"/>
                <w:szCs w:val="36"/>
                <w:lang w:val="ru-RU"/>
              </w:rPr>
              <w:t>ПП</w:t>
            </w: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6805" w:type="dxa"/>
            <w:gridSpan w:val="7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40D54" w:rsidRPr="00B636B5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bottom"/>
          </w:tcPr>
          <w:p w:rsidR="00040D54" w:rsidRPr="00B636B5" w:rsidRDefault="00B636B5" w:rsidP="009F6C86">
            <w:pPr>
              <w:autoSpaceDE w:val="0"/>
              <w:autoSpaceDN w:val="0"/>
              <w:adjustRightInd w:val="0"/>
              <w:jc w:val="center"/>
              <w:rPr>
                <w:rFonts w:cs="Times New Roman"/>
                <w:i/>
                <w:color w:val="000000"/>
                <w:sz w:val="30"/>
                <w:szCs w:val="30"/>
              </w:rPr>
            </w:pPr>
            <w:r>
              <w:rPr>
                <w:rFonts w:cs="Times New Roman"/>
                <w:i/>
                <w:color w:val="000000"/>
                <w:sz w:val="30"/>
                <w:szCs w:val="30"/>
              </w:rPr>
              <w:t>Програма для персонального комп</w:t>
            </w:r>
            <w:r w:rsidRPr="00B636B5">
              <w:rPr>
                <w:rFonts w:cs="Times New Roman"/>
                <w:i/>
                <w:color w:val="000000"/>
                <w:sz w:val="30"/>
                <w:szCs w:val="30"/>
                <w:lang w:val="ru-RU"/>
              </w:rPr>
              <w:t>’</w:t>
            </w:r>
            <w:r>
              <w:rPr>
                <w:rFonts w:cs="Times New Roman"/>
                <w:i/>
                <w:color w:val="000000"/>
                <w:sz w:val="30"/>
                <w:szCs w:val="30"/>
              </w:rPr>
              <w:t>ютера. Зовнішній вигляд</w:t>
            </w:r>
          </w:p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30"/>
                <w:szCs w:val="30"/>
              </w:rPr>
            </w:pPr>
          </w:p>
        </w:tc>
        <w:tc>
          <w:tcPr>
            <w:tcW w:w="852" w:type="dxa"/>
            <w:gridSpan w:val="3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Літера</w:t>
            </w:r>
          </w:p>
        </w:tc>
        <w:tc>
          <w:tcPr>
            <w:tcW w:w="964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а</w:t>
            </w:r>
          </w:p>
        </w:tc>
        <w:tc>
          <w:tcPr>
            <w:tcW w:w="102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Масштаб</w:t>
            </w:r>
          </w:p>
        </w:tc>
      </w:tr>
      <w:tr w:rsidR="00040D54" w:rsidRPr="00B636B5" w:rsidTr="009F6C86">
        <w:trPr>
          <w:cantSplit/>
          <w:trHeight w:hRule="exact" w:val="284"/>
        </w:trPr>
        <w:tc>
          <w:tcPr>
            <w:tcW w:w="396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м</w:t>
            </w: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Стор.ю</w:t>
            </w: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№ документа</w:t>
            </w: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Підпис</w:t>
            </w: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Дата</w:t>
            </w: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Н</w:t>
            </w:r>
          </w:p>
        </w:tc>
        <w:tc>
          <w:tcPr>
            <w:tcW w:w="284" w:type="dxa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40D54" w:rsidRPr="00B636B5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Розробив</w:t>
            </w:r>
          </w:p>
        </w:tc>
        <w:tc>
          <w:tcPr>
            <w:tcW w:w="1304" w:type="dxa"/>
            <w:vAlign w:val="center"/>
          </w:tcPr>
          <w:p w:rsidR="00040D54" w:rsidRPr="00FD4FA0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Мартинюк</w:t>
            </w: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40D54" w:rsidRPr="00B636B5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</w:rPr>
            </w:pPr>
            <w:r w:rsidRPr="004521F1">
              <w:rPr>
                <w:rFonts w:cs="Times New Roman"/>
                <w:i/>
                <w:sz w:val="20"/>
                <w:szCs w:val="20"/>
              </w:rPr>
              <w:t>Керівник</w:t>
            </w: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Котов</w:t>
            </w: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284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964" w:type="dxa"/>
            <w:gridSpan w:val="2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021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lang w:val="ru-RU"/>
              </w:rPr>
            </w:pPr>
          </w:p>
        </w:tc>
        <w:tc>
          <w:tcPr>
            <w:tcW w:w="1136" w:type="dxa"/>
            <w:gridSpan w:val="4"/>
            <w:vAlign w:val="center"/>
          </w:tcPr>
          <w:p w:rsidR="00040D54" w:rsidRPr="004521F1" w:rsidRDefault="00040D54" w:rsidP="00B636B5">
            <w:pPr>
              <w:jc w:val="center"/>
              <w:rPr>
                <w:rFonts w:cs="Times New Roman"/>
                <w:i/>
                <w:lang w:val="ru-RU"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 </w:t>
            </w:r>
            <w:r w:rsidR="00B636B5">
              <w:rPr>
                <w:rFonts w:cs="Times New Roman"/>
                <w:i/>
                <w:lang w:val="ru-RU"/>
              </w:rPr>
              <w:t>8</w:t>
            </w:r>
          </w:p>
        </w:tc>
        <w:tc>
          <w:tcPr>
            <w:tcW w:w="1701" w:type="dxa"/>
            <w:gridSpan w:val="2"/>
            <w:vAlign w:val="center"/>
          </w:tcPr>
          <w:p w:rsidR="00040D54" w:rsidRPr="00B636B5" w:rsidRDefault="00040D54" w:rsidP="009F6C86">
            <w:pPr>
              <w:jc w:val="center"/>
              <w:rPr>
                <w:rFonts w:cs="Times New Roman"/>
                <w:i/>
              </w:rPr>
            </w:pPr>
            <w:r w:rsidRPr="004521F1">
              <w:rPr>
                <w:rFonts w:cs="Times New Roman"/>
                <w:i/>
                <w:lang w:val="ru-RU"/>
              </w:rPr>
              <w:t>Аркуш</w:t>
            </w:r>
            <w:r>
              <w:rPr>
                <w:rFonts w:cs="Times New Roman"/>
                <w:i/>
                <w:lang w:val="ru-RU"/>
              </w:rPr>
              <w:t xml:space="preserve">ів </w:t>
            </w:r>
            <w:r w:rsidR="00B636B5">
              <w:rPr>
                <w:rFonts w:cs="Times New Roman"/>
                <w:i/>
              </w:rPr>
              <w:t>8</w:t>
            </w: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 w:val="restart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Кафедра МПЗ</w:t>
            </w:r>
          </w:p>
          <w:p w:rsidR="00040D54" w:rsidRPr="004521F1" w:rsidRDefault="00040D54" w:rsidP="009F6C86">
            <w:pPr>
              <w:jc w:val="center"/>
              <w:rPr>
                <w:rFonts w:cs="Times New Roman"/>
                <w:lang w:val="ru-RU"/>
              </w:rPr>
            </w:pP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Група ПЗАС-0</w:t>
            </w:r>
            <w:r>
              <w:rPr>
                <w:rFonts w:cs="Times New Roman"/>
                <w:i/>
                <w:sz w:val="26"/>
                <w:szCs w:val="26"/>
                <w:lang w:val="ru-RU"/>
              </w:rPr>
              <w:t>9</w:t>
            </w:r>
            <w:r w:rsidRPr="004521F1">
              <w:rPr>
                <w:rFonts w:cs="Times New Roman"/>
                <w:i/>
                <w:sz w:val="26"/>
                <w:szCs w:val="26"/>
                <w:lang w:val="ru-RU"/>
              </w:rPr>
              <w:t>-1</w:t>
            </w: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Н. Контр.</w:t>
            </w: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>
              <w:rPr>
                <w:rFonts w:cs="Times New Roman"/>
                <w:i/>
                <w:sz w:val="20"/>
                <w:szCs w:val="20"/>
                <w:lang w:val="ru-RU"/>
              </w:rPr>
              <w:t>Хорошенька</w:t>
            </w: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40D54" w:rsidRPr="004521F1" w:rsidRDefault="00040D54" w:rsidP="009F6C86">
            <w:pPr>
              <w:rPr>
                <w:rFonts w:cs="Times New Roman"/>
                <w:lang w:val="ru-RU"/>
              </w:rPr>
            </w:pPr>
          </w:p>
        </w:tc>
      </w:tr>
      <w:tr w:rsidR="00040D54" w:rsidRPr="004521F1" w:rsidTr="009F6C86">
        <w:trPr>
          <w:cantSplit/>
          <w:trHeight w:hRule="exact" w:val="284"/>
        </w:trPr>
        <w:tc>
          <w:tcPr>
            <w:tcW w:w="963" w:type="dxa"/>
            <w:gridSpan w:val="2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Зав. каф.</w:t>
            </w:r>
          </w:p>
        </w:tc>
        <w:tc>
          <w:tcPr>
            <w:tcW w:w="1304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  <w:r w:rsidRPr="004521F1">
              <w:rPr>
                <w:rFonts w:cs="Times New Roman"/>
                <w:i/>
                <w:sz w:val="20"/>
                <w:szCs w:val="20"/>
                <w:lang w:val="ru-RU"/>
              </w:rPr>
              <w:t>Азарян</w:t>
            </w:r>
          </w:p>
        </w:tc>
        <w:tc>
          <w:tcPr>
            <w:tcW w:w="851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567" w:type="dxa"/>
            <w:vAlign w:val="center"/>
          </w:tcPr>
          <w:p w:rsidR="00040D54" w:rsidRPr="004521F1" w:rsidRDefault="00040D54" w:rsidP="009F6C86">
            <w:pPr>
              <w:jc w:val="center"/>
              <w:rPr>
                <w:rFonts w:cs="Times New Roman"/>
                <w:i/>
                <w:sz w:val="20"/>
                <w:szCs w:val="20"/>
                <w:lang w:val="ru-RU"/>
              </w:rPr>
            </w:pPr>
          </w:p>
        </w:tc>
        <w:tc>
          <w:tcPr>
            <w:tcW w:w="3968" w:type="dxa"/>
            <w:vMerge/>
            <w:vAlign w:val="center"/>
          </w:tcPr>
          <w:p w:rsidR="00040D54" w:rsidRPr="004521F1" w:rsidRDefault="00040D54" w:rsidP="009F6C86">
            <w:pPr>
              <w:rPr>
                <w:rFonts w:cs="Times New Roman"/>
                <w:lang w:val="ru-RU"/>
              </w:rPr>
            </w:pPr>
          </w:p>
        </w:tc>
        <w:tc>
          <w:tcPr>
            <w:tcW w:w="2837" w:type="dxa"/>
            <w:gridSpan w:val="6"/>
            <w:vMerge/>
            <w:vAlign w:val="center"/>
          </w:tcPr>
          <w:p w:rsidR="00040D54" w:rsidRPr="004521F1" w:rsidRDefault="00040D54" w:rsidP="009F6C86">
            <w:pPr>
              <w:rPr>
                <w:rFonts w:cs="Times New Roman"/>
                <w:lang w:val="ru-RU"/>
              </w:rPr>
            </w:pPr>
          </w:p>
        </w:tc>
      </w:tr>
    </w:tbl>
    <w:p w:rsidR="00C5440E" w:rsidRPr="00040D54" w:rsidRDefault="00C5440E" w:rsidP="00007FB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40D54" w:rsidRDefault="00040D54" w:rsidP="00007FB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40D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10150" cy="3357686"/>
            <wp:effectExtent l="1905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0958" cy="3371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0D54" w:rsidRPr="00040D54" w:rsidRDefault="00040D54" w:rsidP="00007FB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40D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17076" cy="3362325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5818" cy="3368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40D54" w:rsidRPr="00040D54" w:rsidSect="00007FB2">
      <w:headerReference w:type="default" r:id="rId25"/>
      <w:pgSz w:w="11907" w:h="16839" w:code="9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216E" w:rsidRDefault="002C216E" w:rsidP="00007FB2">
      <w:pPr>
        <w:spacing w:after="0" w:line="240" w:lineRule="auto"/>
      </w:pPr>
      <w:r>
        <w:separator/>
      </w:r>
    </w:p>
  </w:endnote>
  <w:endnote w:type="continuationSeparator" w:id="0">
    <w:p w:rsidR="002C216E" w:rsidRDefault="002C216E" w:rsidP="00007F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216E" w:rsidRDefault="002C216E" w:rsidP="00007FB2">
      <w:pPr>
        <w:spacing w:after="0" w:line="240" w:lineRule="auto"/>
      </w:pPr>
      <w:r>
        <w:separator/>
      </w:r>
    </w:p>
  </w:footnote>
  <w:footnote w:type="continuationSeparator" w:id="0">
    <w:p w:rsidR="002C216E" w:rsidRDefault="002C216E" w:rsidP="00007F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7FB2" w:rsidRDefault="00DB7409">
    <w:pPr>
      <w:pStyle w:val="Header"/>
    </w:pPr>
    <w:r>
      <w:rPr>
        <w:noProof/>
      </w:rPr>
      <w:pict>
        <v:rect id="Прямоугольник 5" o:spid="_x0000_s2049" style="position:absolute;margin-left:56.7pt;margin-top:14.2pt;width:524.4pt;height:813.55pt;z-index:-251658752;visibility:visible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" filled="f" strokecolor="windowText" strokeweight="1.5pt">
          <v:shadow on="t" color="window" offset="0,4pt"/>
          <v:path arrowok="t"/>
          <w10:wrap anchorx="page" anchory="page"/>
        </v:rect>
      </w:pic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7FB2"/>
    <w:rsid w:val="00007FB2"/>
    <w:rsid w:val="00040D54"/>
    <w:rsid w:val="00057EBB"/>
    <w:rsid w:val="002C216E"/>
    <w:rsid w:val="004A2B57"/>
    <w:rsid w:val="0068334E"/>
    <w:rsid w:val="008A23A2"/>
    <w:rsid w:val="00B636B5"/>
    <w:rsid w:val="00C5440E"/>
    <w:rsid w:val="00D12DF1"/>
    <w:rsid w:val="00DB7409"/>
    <w:rsid w:val="00EF39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39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07FB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07FB2"/>
  </w:style>
  <w:style w:type="paragraph" w:styleId="Footer">
    <w:name w:val="footer"/>
    <w:basedOn w:val="Normal"/>
    <w:link w:val="FooterChar"/>
    <w:uiPriority w:val="99"/>
    <w:semiHidden/>
    <w:unhideWhenUsed/>
    <w:rsid w:val="00007FB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07FB2"/>
  </w:style>
  <w:style w:type="table" w:styleId="TableGrid">
    <w:name w:val="Table Grid"/>
    <w:basedOn w:val="TableNormal"/>
    <w:uiPriority w:val="59"/>
    <w:rsid w:val="00007FB2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544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440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02BF18-4DD1-474D-BDDC-B50E1A398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8</Pages>
  <Words>465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</dc:creator>
  <cp:keywords/>
  <dc:description/>
  <cp:lastModifiedBy>Andrey</cp:lastModifiedBy>
  <cp:revision>7</cp:revision>
  <dcterms:created xsi:type="dcterms:W3CDTF">2013-06-12T17:43:00Z</dcterms:created>
  <dcterms:modified xsi:type="dcterms:W3CDTF">2013-06-12T19:15:00Z</dcterms:modified>
</cp:coreProperties>
</file>